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78E5E05" w14:textId="77777777"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14:paraId="7BB99D8F" w14:textId="77777777"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53599398" wp14:editId="2E80237C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ADE7C8D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14:paraId="645CDB9A" w14:textId="77777777"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14:paraId="59618D7E" w14:textId="77777777" w:rsidR="004945A6" w:rsidRPr="006974A5" w:rsidRDefault="004945A6" w:rsidP="006A0D93">
      <w:pPr>
        <w:spacing w:line="276" w:lineRule="auto"/>
        <w:jc w:val="center"/>
        <w:rPr>
          <w:b/>
        </w:rPr>
      </w:pPr>
    </w:p>
    <w:p w14:paraId="0E7DFFDB" w14:textId="77777777" w:rsidR="004945A6" w:rsidRPr="0085081A" w:rsidRDefault="004945A6" w:rsidP="006A0D93">
      <w:pPr>
        <w:spacing w:line="276" w:lineRule="auto"/>
        <w:jc w:val="center"/>
        <w:rPr>
          <w:b/>
          <w:iCs/>
        </w:rPr>
      </w:pPr>
      <w:r w:rsidRPr="0085081A">
        <w:rPr>
          <w:b/>
          <w:iCs/>
        </w:rPr>
        <w:t>Институт Принтмедиа и информационных технологий</w:t>
      </w:r>
    </w:p>
    <w:p w14:paraId="12CD2950" w14:textId="77777777"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85081A">
        <w:rPr>
          <w:b/>
          <w:iCs/>
        </w:rPr>
        <w:t>Кафедра Информатики и информационных технологий</w:t>
      </w:r>
    </w:p>
    <w:p w14:paraId="63B690BE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14:paraId="6DDBA914" w14:textId="77777777"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14:paraId="1EF25F3A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14:paraId="533BEA64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14:paraId="3C9BF29E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45B76DA4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28F6090B" w14:textId="5EBA9B9B"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 xml:space="preserve">ЛАБОРАТОРНАЯ РАБОТА № </w:t>
      </w:r>
      <w:r w:rsidR="00746CF5">
        <w:rPr>
          <w:b/>
          <w:sz w:val="36"/>
          <w:szCs w:val="36"/>
        </w:rPr>
        <w:t>2</w:t>
      </w:r>
    </w:p>
    <w:p w14:paraId="01C5A405" w14:textId="77777777"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14:paraId="16321010" w14:textId="77777777"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14:paraId="199EEACB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00A221FA" w14:textId="77777777"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14:paraId="66FE1815" w14:textId="3938B0DB"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: студент</w:t>
      </w:r>
      <w:bookmarkStart w:id="0" w:name="_GoBack"/>
      <w:bookmarkEnd w:id="0"/>
      <w:r w:rsidR="00424D95">
        <w:rPr>
          <w:b/>
          <w:sz w:val="28"/>
          <w:szCs w:val="28"/>
        </w:rPr>
        <w:t xml:space="preserve"> группы 191-726</w:t>
      </w:r>
      <w:r w:rsidRPr="006974A5">
        <w:rPr>
          <w:sz w:val="16"/>
          <w:szCs w:val="16"/>
        </w:rPr>
        <w:t xml:space="preserve">                     </w:t>
      </w:r>
    </w:p>
    <w:p w14:paraId="3D929051" w14:textId="77777777" w:rsidR="001E3162" w:rsidRDefault="001E3162" w:rsidP="001E3162">
      <w:pPr>
        <w:tabs>
          <w:tab w:val="left" w:pos="2880"/>
        </w:tabs>
        <w:spacing w:line="276" w:lineRule="auto"/>
        <w:jc w:val="right"/>
        <w:rPr>
          <w:b/>
          <w:sz w:val="28"/>
          <w:szCs w:val="28"/>
        </w:rPr>
      </w:pPr>
    </w:p>
    <w:p w14:paraId="3CEEDA89" w14:textId="6D0D9824" w:rsidR="004945A6" w:rsidRPr="001E3162" w:rsidRDefault="001E3162" w:rsidP="001E3162">
      <w:pPr>
        <w:tabs>
          <w:tab w:val="left" w:pos="2880"/>
        </w:tabs>
        <w:spacing w:line="276" w:lineRule="auto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Чекрыжов Д. С.</w:t>
      </w:r>
    </w:p>
    <w:p w14:paraId="3FAF9323" w14:textId="4D8F213F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</w:p>
    <w:p w14:paraId="4DAC791C" w14:textId="77777777"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14:paraId="6CAF0761" w14:textId="77777777"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14:paraId="11BAF6C6" w14:textId="77777777"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14:paraId="4C99B803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403519C4" w14:textId="77777777"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14:paraId="4F9AE76B" w14:textId="74766F9F" w:rsidR="001E3162" w:rsidRDefault="004945A6" w:rsidP="001E3162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sz w:val="16"/>
          <w:szCs w:val="16"/>
        </w:rPr>
      </w:pPr>
      <w:r w:rsidRPr="006974A5">
        <w:rPr>
          <w:b/>
          <w:sz w:val="28"/>
          <w:szCs w:val="28"/>
        </w:rPr>
        <w:tab/>
        <w:t xml:space="preserve">Проверил: </w:t>
      </w:r>
      <w:r w:rsidR="00424D95">
        <w:rPr>
          <w:b/>
          <w:sz w:val="28"/>
          <w:szCs w:val="28"/>
        </w:rPr>
        <w:t>Асс. Кононенко К.М.</w:t>
      </w:r>
      <w:r w:rsidRPr="006974A5">
        <w:rPr>
          <w:b/>
          <w:i/>
          <w:sz w:val="28"/>
          <w:szCs w:val="28"/>
        </w:rPr>
        <w:tab/>
      </w:r>
    </w:p>
    <w:p w14:paraId="0068A009" w14:textId="7613131F" w:rsidR="004945A6" w:rsidRPr="001E3162" w:rsidRDefault="004945A6" w:rsidP="001E3162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0"/>
          <w:szCs w:val="20"/>
        </w:rPr>
        <w:t>(Оценка</w:t>
      </w:r>
      <w:r w:rsidR="001E3162">
        <w:rPr>
          <w:b/>
          <w:sz w:val="16"/>
          <w:szCs w:val="16"/>
        </w:rPr>
        <w:t>)</w:t>
      </w:r>
    </w:p>
    <w:p w14:paraId="48D03609" w14:textId="77777777"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14:paraId="76B5DD05" w14:textId="77777777"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14:paraId="39ED0AAB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14:paraId="55BF13B8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14:paraId="1E644C44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08CE9F0E" w14:textId="77777777"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14:paraId="79B88119" w14:textId="77777777"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14:paraId="0454766F" w14:textId="77777777" w:rsidR="001E3162" w:rsidRDefault="001E3162" w:rsidP="006A0D93">
      <w:pPr>
        <w:spacing w:line="276" w:lineRule="auto"/>
        <w:jc w:val="center"/>
        <w:rPr>
          <w:b/>
          <w:sz w:val="28"/>
          <w:szCs w:val="28"/>
        </w:rPr>
      </w:pPr>
    </w:p>
    <w:p w14:paraId="1C13A34F" w14:textId="77777777" w:rsidR="001E3162" w:rsidRDefault="001E3162" w:rsidP="006A0D93">
      <w:pPr>
        <w:spacing w:line="276" w:lineRule="auto"/>
        <w:jc w:val="center"/>
        <w:rPr>
          <w:b/>
          <w:sz w:val="28"/>
          <w:szCs w:val="28"/>
        </w:rPr>
      </w:pPr>
    </w:p>
    <w:p w14:paraId="4212EC4D" w14:textId="77777777" w:rsidR="001E3162" w:rsidRDefault="001E3162" w:rsidP="006A0D93">
      <w:pPr>
        <w:spacing w:line="276" w:lineRule="auto"/>
        <w:jc w:val="center"/>
        <w:rPr>
          <w:b/>
          <w:sz w:val="28"/>
          <w:szCs w:val="28"/>
        </w:rPr>
      </w:pPr>
    </w:p>
    <w:p w14:paraId="7DBA6CC7" w14:textId="77777777" w:rsidR="001E3162" w:rsidRDefault="001E3162" w:rsidP="006A0D93">
      <w:pPr>
        <w:spacing w:line="276" w:lineRule="auto"/>
        <w:jc w:val="center"/>
        <w:rPr>
          <w:b/>
          <w:sz w:val="28"/>
          <w:szCs w:val="28"/>
        </w:rPr>
      </w:pPr>
    </w:p>
    <w:p w14:paraId="363D91F2" w14:textId="73EBF7DD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14:paraId="7314C01C" w14:textId="77777777"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7E1AF225" w14:textId="77777777" w:rsidR="006F471D" w:rsidRPr="00424D95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24D95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6AC87EEF" w14:textId="1D7D03A0" w:rsidR="00E1230D" w:rsidRPr="007D06ED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546885" w:history="1">
            <w:r w:rsidR="00E1230D" w:rsidRPr="007D06ED">
              <w:rPr>
                <w:rStyle w:val="ad"/>
                <w:rFonts w:ascii="Times New Roman" w:hAnsi="Times New Roman"/>
                <w:b/>
                <w:noProof/>
                <w:sz w:val="28"/>
              </w:rPr>
              <w:t>Теория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5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1E3162">
              <w:rPr>
                <w:rFonts w:ascii="Times New Roman" w:hAnsi="Times New Roman"/>
                <w:noProof/>
                <w:webHidden/>
                <w:sz w:val="28"/>
              </w:rPr>
              <w:t>3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28BA7CA7" w14:textId="66A1E892" w:rsidR="00E1230D" w:rsidRPr="007D06ED" w:rsidRDefault="001E36A4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6" w:history="1">
            <w:r w:rsidR="00E1230D" w:rsidRPr="007D06ED">
              <w:rPr>
                <w:rStyle w:val="ad"/>
                <w:rFonts w:ascii="Times New Roman" w:hAnsi="Times New Roman"/>
                <w:b/>
                <w:noProof/>
                <w:sz w:val="28"/>
              </w:rPr>
              <w:t>Задания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6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1E3162">
              <w:rPr>
                <w:rFonts w:ascii="Times New Roman" w:hAnsi="Times New Roman"/>
                <w:noProof/>
                <w:webHidden/>
                <w:sz w:val="28"/>
              </w:rPr>
              <w:t>4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154CE6D1" w14:textId="337C4F7A" w:rsidR="00E1230D" w:rsidRPr="007D06ED" w:rsidRDefault="001E36A4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7" w:history="1">
            <w:r w:rsidR="00E1230D" w:rsidRPr="007D06ED">
              <w:rPr>
                <w:rStyle w:val="ad"/>
                <w:rFonts w:ascii="Times New Roman" w:hAnsi="Times New Roman"/>
                <w:b/>
                <w:noProof/>
                <w:sz w:val="28"/>
              </w:rPr>
              <w:t>Блок-схемы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7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1E3162">
              <w:rPr>
                <w:rFonts w:ascii="Times New Roman" w:hAnsi="Times New Roman"/>
                <w:noProof/>
                <w:webHidden/>
                <w:sz w:val="28"/>
              </w:rPr>
              <w:t>5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423F92BA" w14:textId="3F31E823" w:rsidR="00E1230D" w:rsidRPr="007D06ED" w:rsidRDefault="001E36A4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8" w:history="1">
            <w:r w:rsidR="00E1230D" w:rsidRPr="007D06ED">
              <w:rPr>
                <w:rStyle w:val="ad"/>
                <w:rFonts w:ascii="Times New Roman" w:eastAsia="Times New Roman" w:hAnsi="Times New Roman"/>
                <w:b/>
                <w:noProof/>
                <w:sz w:val="28"/>
              </w:rPr>
              <w:t>Коды программ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8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1E3162">
              <w:rPr>
                <w:rFonts w:ascii="Times New Roman" w:hAnsi="Times New Roman"/>
                <w:noProof/>
                <w:webHidden/>
                <w:sz w:val="28"/>
              </w:rPr>
              <w:t>9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1BECC942" w14:textId="5D2D42B4" w:rsidR="00E1230D" w:rsidRPr="007D06ED" w:rsidRDefault="001E36A4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9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1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9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1E3162">
              <w:rPr>
                <w:rFonts w:ascii="Times New Roman" w:hAnsi="Times New Roman"/>
                <w:noProof/>
                <w:webHidden/>
                <w:sz w:val="28"/>
              </w:rPr>
              <w:t>9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65F19ABA" w14:textId="1BBC03DF" w:rsidR="00E1230D" w:rsidRPr="007D06ED" w:rsidRDefault="001E36A4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0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2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0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1E3162">
              <w:rPr>
                <w:rFonts w:ascii="Times New Roman" w:hAnsi="Times New Roman"/>
                <w:noProof/>
                <w:webHidden/>
                <w:sz w:val="28"/>
              </w:rPr>
              <w:t>9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00C9C2CB" w14:textId="36215755" w:rsidR="00E1230D" w:rsidRPr="007D06ED" w:rsidRDefault="001E36A4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1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3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1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1E3162">
              <w:rPr>
                <w:rFonts w:ascii="Times New Roman" w:hAnsi="Times New Roman"/>
                <w:noProof/>
                <w:webHidden/>
                <w:sz w:val="28"/>
              </w:rPr>
              <w:t>11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57428477" w14:textId="16F9DCDD" w:rsidR="00E1230D" w:rsidRPr="007D06ED" w:rsidRDefault="001E36A4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2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4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2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1E3162">
              <w:rPr>
                <w:rFonts w:ascii="Times New Roman" w:hAnsi="Times New Roman"/>
                <w:noProof/>
                <w:webHidden/>
                <w:sz w:val="28"/>
              </w:rPr>
              <w:t>12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2DE0B534" w14:textId="2CAE8D87" w:rsidR="00E1230D" w:rsidRPr="007D06ED" w:rsidRDefault="001E36A4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3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5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3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1E3162">
              <w:rPr>
                <w:rFonts w:ascii="Times New Roman" w:hAnsi="Times New Roman"/>
                <w:noProof/>
                <w:webHidden/>
                <w:sz w:val="28"/>
              </w:rPr>
              <w:t>13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20946761" w14:textId="6195F3CE" w:rsidR="00E1230D" w:rsidRDefault="001E36A4">
          <w:pPr>
            <w:pStyle w:val="11"/>
            <w:tabs>
              <w:tab w:val="right" w:leader="dot" w:pos="9628"/>
            </w:tabs>
            <w:rPr>
              <w:rFonts w:cstheme="minorBidi"/>
              <w:noProof/>
            </w:rPr>
          </w:pPr>
          <w:hyperlink w:anchor="_Toc19546894" w:history="1">
            <w:r w:rsidR="00E1230D" w:rsidRPr="007D06ED">
              <w:rPr>
                <w:rStyle w:val="ad"/>
                <w:rFonts w:ascii="Times New Roman" w:eastAsiaTheme="minorHAnsi" w:hAnsi="Times New Roman"/>
                <w:b/>
                <w:noProof/>
                <w:sz w:val="28"/>
                <w:lang w:eastAsia="en-US"/>
              </w:rPr>
              <w:t>Результаты выполнения программ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4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1E3162">
              <w:rPr>
                <w:rFonts w:ascii="Times New Roman" w:hAnsi="Times New Roman"/>
                <w:noProof/>
                <w:webHidden/>
                <w:sz w:val="28"/>
              </w:rPr>
              <w:t>14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14:paraId="784EC5C2" w14:textId="2129400B" w:rsidR="006A0D93" w:rsidRDefault="006F471D" w:rsidP="006A0D93">
          <w:pPr>
            <w:spacing w:line="360" w:lineRule="auto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bookmarkStart w:id="1" w:name="_Toc19128272" w:displacedByCustomXml="prev"/>
    <w:p w14:paraId="0105954C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E3D34CA" w14:textId="77777777"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14:paraId="1D1EFB5C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89DAC6C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3EC8752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41037B3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D357882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75D130F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18B0D56F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52F8B287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29E5CF85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056D90F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ED21A0C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6D3E131A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016FB6FF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5CC1381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7114FE8C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D763F7D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C6E7759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44E58279" w14:textId="77777777"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14:paraId="33CB4070" w14:textId="77777777"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" w:name="_Toc19546885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t>Теория</w:t>
      </w:r>
      <w:bookmarkEnd w:id="1"/>
      <w:bookmarkEnd w:id="2"/>
    </w:p>
    <w:p w14:paraId="1773D26B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3" w:name="_Toc19128273"/>
      <w:bookmarkStart w:id="4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3"/>
      <w:bookmarkEnd w:id="4"/>
    </w:p>
    <w:p w14:paraId="515C2285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5" w:name="_Toc19128274"/>
      <w:bookmarkStart w:id="6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5"/>
      <w:bookmarkEnd w:id="6"/>
    </w:p>
    <w:p w14:paraId="56A52560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7" w:name="_Toc19128275"/>
      <w:bookmarkStart w:id="8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const</w:t>
        </w:r>
      </w:hyperlink>
      <w:r w:rsidRPr="00424D95">
        <w:rPr>
          <w:sz w:val="28"/>
          <w:szCs w:val="28"/>
          <w:shd w:val="clear" w:color="auto" w:fill="FFFFFF"/>
        </w:rPr>
        <w:t>.</w:t>
      </w:r>
      <w:bookmarkEnd w:id="7"/>
      <w:bookmarkEnd w:id="8"/>
    </w:p>
    <w:p w14:paraId="1897C4A5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9" w:name="_Toc19128276"/>
      <w:bookmarkStart w:id="10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9"/>
      <w:bookmarkEnd w:id="10"/>
    </w:p>
    <w:p w14:paraId="115FAF95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1" w:name="_Toc19128277"/>
      <w:bookmarkStart w:id="12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r w:rsidRPr="00424D95">
        <w:rPr>
          <w:sz w:val="28"/>
          <w:szCs w:val="28"/>
        </w:rPr>
        <w:t> создаются объекты и выполняются другие методы.</w:t>
      </w:r>
      <w:bookmarkEnd w:id="11"/>
      <w:bookmarkEnd w:id="12"/>
    </w:p>
    <w:p w14:paraId="1EDF9F1A" w14:textId="77777777"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3" w:name="_Toc19128278"/>
      <w:bookmarkStart w:id="14" w:name="_Toc19474580"/>
      <w:r w:rsidRPr="00424D95">
        <w:rPr>
          <w:sz w:val="28"/>
          <w:szCs w:val="28"/>
        </w:rPr>
        <w:t>Метод </w:t>
      </w:r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r w:rsidRPr="00424D95">
        <w:rPr>
          <w:sz w:val="28"/>
          <w:szCs w:val="28"/>
        </w:rPr>
        <w:t> является </w:t>
      </w:r>
      <w:hyperlink r:id="rId17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3"/>
      <w:bookmarkEnd w:id="14"/>
    </w:p>
    <w:p w14:paraId="03E7763A" w14:textId="77777777"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5" w:name="_Toc19128279"/>
      <w:bookmarkStart w:id="16" w:name="_Toc19474581"/>
      <w:r w:rsidRPr="00424D95">
        <w:rPr>
          <w:sz w:val="28"/>
          <w:szCs w:val="28"/>
          <w:shd w:val="clear" w:color="auto" w:fill="FFFFFF"/>
        </w:rPr>
        <w:t>Программы на C#, как правило, используют службы ввода-вывода, предоставляемые библиотекой времени выполнения в .NET Framework. Инструкция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hyperlink r:id="rId18" w:history="1">
        <w:r w:rsidRPr="00424D95">
          <w:rPr>
            <w:rStyle w:val="ad"/>
            <w:color w:val="auto"/>
            <w:sz w:val="28"/>
            <w:szCs w:val="28"/>
            <w:u w:val="none"/>
          </w:rPr>
          <w:t>WriteLine</w:t>
        </w:r>
      </w:hyperlink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hyperlink r:id="rId19" w:history="1">
        <w:r w:rsidRPr="00424D95">
          <w:rPr>
            <w:rStyle w:val="ad"/>
            <w:color w:val="auto"/>
            <w:sz w:val="28"/>
            <w:szCs w:val="28"/>
            <w:u w:val="none"/>
          </w:rPr>
          <w:t>Console</w:t>
        </w:r>
      </w:hyperlink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hyperlink r:id="rId20" w:history="1">
        <w:r w:rsidRPr="00424D95">
          <w:rPr>
            <w:rStyle w:val="ad"/>
            <w:color w:val="auto"/>
            <w:sz w:val="28"/>
            <w:szCs w:val="28"/>
            <w:u w:val="none"/>
          </w:rPr>
          <w:t>Console</w:t>
        </w:r>
      </w:hyperlink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 System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hyperlink r:id="rId21" w:history="1">
        <w:r w:rsidRPr="00424D95">
          <w:rPr>
            <w:rStyle w:val="ad"/>
            <w:color w:val="auto"/>
            <w:sz w:val="28"/>
            <w:szCs w:val="28"/>
            <w:u w:val="none"/>
          </w:rPr>
          <w:t>System</w:t>
        </w:r>
      </w:hyperlink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r w:rsidRPr="00424D95">
        <w:rPr>
          <w:sz w:val="28"/>
          <w:szCs w:val="28"/>
          <w:shd w:val="clear" w:color="auto" w:fill="FFFFFF"/>
        </w:rPr>
        <w:t> вместо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5"/>
      <w:bookmarkEnd w:id="16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14:paraId="61AF3103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18F824CC" w14:textId="77777777"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02A85E62" w14:textId="77777777"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14:paraId="103998E4" w14:textId="77777777"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7" w:name="_Toc19546886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lastRenderedPageBreak/>
        <w:t>Задания</w:t>
      </w:r>
      <w:bookmarkEnd w:id="17"/>
    </w:p>
    <w:p w14:paraId="0CAB1AA8" w14:textId="77777777" w:rsidR="00746CF5" w:rsidRPr="006851A2" w:rsidRDefault="00746CF5" w:rsidP="00B432AF">
      <w:pPr>
        <w:spacing w:line="360" w:lineRule="auto"/>
        <w:ind w:firstLine="708"/>
        <w:rPr>
          <w:sz w:val="28"/>
          <w:szCs w:val="28"/>
        </w:rPr>
      </w:pPr>
      <w:r w:rsidRPr="006851A2">
        <w:rPr>
          <w:sz w:val="28"/>
          <w:szCs w:val="28"/>
        </w:rPr>
        <w:t>1. Найти расстояние между двумя точками с заданными координатами (x1, y1) и (x2, y2)</w:t>
      </w:r>
    </w:p>
    <w:p w14:paraId="1B2A4F83" w14:textId="77777777" w:rsidR="00746CF5" w:rsidRPr="006851A2" w:rsidRDefault="00746CF5" w:rsidP="00746CF5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2. Даны три точки A, B, C на числовой оси. Найти длины отрезков AC</w:t>
      </w:r>
    </w:p>
    <w:p w14:paraId="41391C12" w14:textId="77777777" w:rsidR="00746CF5" w:rsidRPr="006851A2" w:rsidRDefault="00746CF5" w:rsidP="00746CF5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и BC и их сумму.</w:t>
      </w:r>
    </w:p>
    <w:p w14:paraId="46F6C351" w14:textId="77777777" w:rsidR="00746CF5" w:rsidRPr="006851A2" w:rsidRDefault="00746CF5" w:rsidP="00746CF5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3. Даны три точки A, B, C на числовой оси. Точка C расположена</w:t>
      </w:r>
    </w:p>
    <w:p w14:paraId="03AFE008" w14:textId="77777777" w:rsidR="00746CF5" w:rsidRPr="006851A2" w:rsidRDefault="00746CF5" w:rsidP="00746CF5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между точками A и B. Найти произведение длин отрезков AC и BC</w:t>
      </w:r>
    </w:p>
    <w:p w14:paraId="0D325213" w14:textId="77777777" w:rsidR="00746CF5" w:rsidRPr="006851A2" w:rsidRDefault="00746CF5" w:rsidP="00746CF5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4. Даны координаты двух противоположных вершин прямоугольника:</w:t>
      </w:r>
    </w:p>
    <w:p w14:paraId="5E835B19" w14:textId="77777777" w:rsidR="00746CF5" w:rsidRPr="006851A2" w:rsidRDefault="00746CF5" w:rsidP="00746CF5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(x1, y1), (x2, y2). Стороны прямоугольника параллельны осям координат.</w:t>
      </w:r>
    </w:p>
    <w:p w14:paraId="704AB0C3" w14:textId="77777777" w:rsidR="00746CF5" w:rsidRPr="006851A2" w:rsidRDefault="00746CF5" w:rsidP="00746CF5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Найти периметр и площадь данного прямоугольника.</w:t>
      </w:r>
    </w:p>
    <w:p w14:paraId="7C6C0B24" w14:textId="77777777" w:rsidR="00746CF5" w:rsidRPr="006851A2" w:rsidRDefault="00746CF5" w:rsidP="00746CF5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5. Даны координаты трех вершин треугольника: (x1, y1), (x2, y2), (x3, y3). Найти его периметр и площадь</w:t>
      </w:r>
    </w:p>
    <w:p w14:paraId="57F47045" w14:textId="77777777" w:rsidR="006A0D93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</w:p>
    <w:p w14:paraId="5783DB36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787D7FC7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019BFB58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580610CC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7BBF33EE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71382440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11D38F95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7C3802FE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0BD7CF80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71401379" w14:textId="77777777"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14:paraId="42380F14" w14:textId="77777777"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8" w:name="_Toc19546887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8"/>
    </w:p>
    <w:p w14:paraId="7BA7517F" w14:textId="77777777" w:rsidR="00B432AF" w:rsidRDefault="00B432AF" w:rsidP="00B432AF">
      <w:r>
        <w:object w:dxaOrig="1873" w:dyaOrig="5413" w14:anchorId="04DE09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4.2pt;height:358.8pt" o:ole="">
            <v:imagedata r:id="rId22" o:title=""/>
          </v:shape>
          <o:OLEObject Type="Embed" ProgID="Visio.Drawing.15" ShapeID="_x0000_i1025" DrawAspect="Content" ObjectID="_1640560259" r:id="rId23"/>
        </w:object>
      </w:r>
    </w:p>
    <w:p w14:paraId="5CEE702B" w14:textId="77777777" w:rsidR="00B432AF" w:rsidRPr="00B432AF" w:rsidRDefault="00B432AF" w:rsidP="00B432AF"/>
    <w:p w14:paraId="4252055A" w14:textId="77777777" w:rsidR="006974A5" w:rsidRDefault="00285273" w:rsidP="00B432AF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14:paraId="5FA41E77" w14:textId="77777777" w:rsidR="00B432AF" w:rsidRDefault="00B432AF" w:rsidP="00B432AF">
      <w:pPr>
        <w:spacing w:line="360" w:lineRule="auto"/>
        <w:ind w:firstLine="709"/>
      </w:pPr>
    </w:p>
    <w:p w14:paraId="3631B417" w14:textId="77777777"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14:paraId="2BD6AFAC" w14:textId="77777777"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14:paraId="661E20BD" w14:textId="77777777"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14:paraId="2CDAE8E6" w14:textId="77777777"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14:paraId="65258B28" w14:textId="77777777"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14:paraId="6C5861EF" w14:textId="77777777"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14:paraId="15B1F6F4" w14:textId="77777777"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14:paraId="675B9C1F" w14:textId="77777777"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14:paraId="408134EB" w14:textId="77777777"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14:paraId="37D7E52D" w14:textId="77777777"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14:paraId="707FC5F6" w14:textId="77777777" w:rsid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14:paraId="70DA6DAB" w14:textId="77777777" w:rsidR="00B432AF" w:rsidRDefault="00B432AF" w:rsidP="00B432AF">
      <w:pPr>
        <w:spacing w:line="360" w:lineRule="auto"/>
      </w:pPr>
      <w:r>
        <w:object w:dxaOrig="1873" w:dyaOrig="5413" w14:anchorId="552A57A2">
          <v:shape id="_x0000_i1026" type="#_x0000_t75" style="width:111.6pt;height:322.8pt" o:ole="">
            <v:imagedata r:id="rId24" o:title=""/>
          </v:shape>
          <o:OLEObject Type="Embed" ProgID="Visio.Drawing.15" ShapeID="_x0000_i1026" DrawAspect="Content" ObjectID="_1640560260" r:id="rId25"/>
        </w:object>
      </w:r>
    </w:p>
    <w:p w14:paraId="06AE2A57" w14:textId="77777777" w:rsidR="00B432AF" w:rsidRPr="00B432AF" w:rsidRDefault="00B432AF" w:rsidP="00B432AF">
      <w:pPr>
        <w:spacing w:line="360" w:lineRule="auto"/>
        <w:ind w:firstLine="709"/>
        <w:rPr>
          <w:sz w:val="28"/>
          <w:szCs w:val="28"/>
        </w:rPr>
      </w:pPr>
    </w:p>
    <w:p w14:paraId="629B10C3" w14:textId="77777777" w:rsidR="00B432AF" w:rsidRDefault="005F650E" w:rsidP="00B432AF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285273" w:rsidRPr="00285273">
        <w:rPr>
          <w:sz w:val="28"/>
          <w:szCs w:val="28"/>
        </w:rPr>
        <w:t>2</w:t>
      </w:r>
    </w:p>
    <w:p w14:paraId="71DEFBC7" w14:textId="77777777" w:rsidR="00AC5B46" w:rsidRDefault="00B432AF" w:rsidP="00B432AF">
      <w:pPr>
        <w:spacing w:line="360" w:lineRule="auto"/>
        <w:rPr>
          <w:sz w:val="28"/>
          <w:szCs w:val="28"/>
        </w:rPr>
      </w:pPr>
      <w:r>
        <w:object w:dxaOrig="1873" w:dyaOrig="5413" w14:anchorId="5470C61B">
          <v:shape id="_x0000_i1027" type="#_x0000_t75" style="width:100.2pt;height:290.4pt" o:ole="">
            <v:imagedata r:id="rId26" o:title=""/>
          </v:shape>
          <o:OLEObject Type="Embed" ProgID="Visio.Drawing.15" ShapeID="_x0000_i1027" DrawAspect="Content" ObjectID="_1640560261" r:id="rId27"/>
        </w:object>
      </w:r>
    </w:p>
    <w:p w14:paraId="126DF390" w14:textId="77777777" w:rsidR="00B432AF" w:rsidRDefault="00B432AF" w:rsidP="006F471D">
      <w:pPr>
        <w:spacing w:line="360" w:lineRule="auto"/>
        <w:ind w:firstLine="709"/>
        <w:rPr>
          <w:sz w:val="28"/>
          <w:szCs w:val="28"/>
        </w:rPr>
      </w:pPr>
    </w:p>
    <w:p w14:paraId="1F258EF1" w14:textId="77777777" w:rsidR="005F650E" w:rsidRPr="005F650E" w:rsidRDefault="005F650E" w:rsidP="006F471D">
      <w:pPr>
        <w:spacing w:line="360" w:lineRule="auto"/>
        <w:ind w:firstLine="709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285273">
        <w:rPr>
          <w:sz w:val="28"/>
          <w:szCs w:val="28"/>
        </w:rPr>
        <w:t>сунок 3 — Блок-схема к заданию 3</w:t>
      </w:r>
    </w:p>
    <w:p w14:paraId="7EE96CCB" w14:textId="77777777" w:rsidR="00285273" w:rsidRDefault="00B432AF" w:rsidP="00B432AF">
      <w:pPr>
        <w:spacing w:line="360" w:lineRule="auto"/>
        <w:rPr>
          <w:sz w:val="28"/>
          <w:szCs w:val="28"/>
        </w:rPr>
      </w:pPr>
      <w:r>
        <w:object w:dxaOrig="1873" w:dyaOrig="5413" w14:anchorId="056CD500">
          <v:shape id="_x0000_i1028" type="#_x0000_t75" style="width:105pt;height:303pt" o:ole="">
            <v:imagedata r:id="rId28" o:title=""/>
          </v:shape>
          <o:OLEObject Type="Embed" ProgID="Visio.Drawing.15" ShapeID="_x0000_i1028" DrawAspect="Content" ObjectID="_1640560262" r:id="rId29"/>
        </w:object>
      </w:r>
    </w:p>
    <w:p w14:paraId="5BFF9F41" w14:textId="77777777" w:rsidR="00B432AF" w:rsidRDefault="00B432AF" w:rsidP="00B432AF">
      <w:pPr>
        <w:spacing w:line="360" w:lineRule="auto"/>
        <w:rPr>
          <w:sz w:val="28"/>
          <w:szCs w:val="28"/>
        </w:rPr>
      </w:pPr>
    </w:p>
    <w:p w14:paraId="788D7606" w14:textId="77777777" w:rsidR="00E1230D" w:rsidRDefault="00285273" w:rsidP="00E1230D">
      <w:pPr>
        <w:spacing w:line="360" w:lineRule="auto"/>
        <w:ind w:firstLine="709"/>
      </w:pPr>
      <w:r>
        <w:rPr>
          <w:sz w:val="28"/>
          <w:szCs w:val="28"/>
        </w:rPr>
        <w:t>Рисунок 4 — Блок-схема к заданию 4</w:t>
      </w:r>
    </w:p>
    <w:p w14:paraId="65F5B638" w14:textId="77777777" w:rsidR="00B432AF" w:rsidRDefault="00B432AF" w:rsidP="00E1230D">
      <w:pPr>
        <w:spacing w:line="360" w:lineRule="auto"/>
        <w:ind w:firstLine="709"/>
      </w:pPr>
    </w:p>
    <w:p w14:paraId="1E5C6DDE" w14:textId="77777777" w:rsidR="00B432AF" w:rsidRDefault="00B432AF" w:rsidP="00E1230D">
      <w:pPr>
        <w:spacing w:line="360" w:lineRule="auto"/>
        <w:ind w:firstLine="709"/>
      </w:pPr>
    </w:p>
    <w:p w14:paraId="5AEFAA39" w14:textId="77777777" w:rsidR="00E1230D" w:rsidRDefault="00B432AF" w:rsidP="00B432AF">
      <w:pPr>
        <w:spacing w:line="360" w:lineRule="auto"/>
      </w:pPr>
      <w:r>
        <w:object w:dxaOrig="1873" w:dyaOrig="6577" w14:anchorId="3B3416A6">
          <v:shape id="_x0000_i1029" type="#_x0000_t75" style="width:124.2pt;height:436.2pt" o:ole="">
            <v:imagedata r:id="rId30" o:title=""/>
          </v:shape>
          <o:OLEObject Type="Embed" ProgID="Visio.Drawing.15" ShapeID="_x0000_i1029" DrawAspect="Content" ObjectID="_1640560263" r:id="rId31"/>
        </w:object>
      </w:r>
    </w:p>
    <w:p w14:paraId="37623EF9" w14:textId="77777777" w:rsidR="00B432AF" w:rsidRDefault="00B432AF" w:rsidP="00B432AF">
      <w:pPr>
        <w:spacing w:line="360" w:lineRule="auto"/>
        <w:rPr>
          <w:sz w:val="28"/>
          <w:szCs w:val="28"/>
        </w:rPr>
      </w:pPr>
    </w:p>
    <w:p w14:paraId="4F16B05F" w14:textId="77777777" w:rsidR="00B432AF" w:rsidRDefault="00285273" w:rsidP="00B432AF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5 — Блок-схема к заданию 5</w:t>
      </w:r>
      <w:bookmarkStart w:id="19" w:name="_Toc19546888"/>
    </w:p>
    <w:p w14:paraId="34790527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21C77E70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7D4A5D49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28E9A81E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26E33E46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76D8BFD2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7443C48F" w14:textId="77777777"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66D8AA18" w14:textId="77777777" w:rsidR="00B432AF" w:rsidRP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14:paraId="21023635" w14:textId="77777777"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9"/>
    </w:p>
    <w:p w14:paraId="6CE660C6" w14:textId="77777777"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0" w:name="_Toc19546889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20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4B1822">
        <w:rPr>
          <w:sz w:val="28"/>
          <w:szCs w:val="28"/>
        </w:rPr>
        <w:t>Задание 1(Нахождение расстояния между точками</w:t>
      </w:r>
      <w:r w:rsidRPr="005F650E">
        <w:rPr>
          <w:sz w:val="28"/>
          <w:szCs w:val="28"/>
        </w:rPr>
        <w:t>)</w:t>
      </w:r>
    </w:p>
    <w:p w14:paraId="5D1B7DBF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bookmarkStart w:id="21" w:name="_Toc19546890"/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02B3DEEF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14:paraId="497C226F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14:paraId="3A41CB3A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14:paraId="091E44D1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14:paraId="6942CA1C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14:paraId="42507940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448675D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08B22FD5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36E1B813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14:paraId="0C5F8580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479135BF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1, x2, y1, y2;</w:t>
      </w:r>
    </w:p>
    <w:p w14:paraId="28C7CDB5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координаты 1 точки (x1;y1) по-очередно: "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142B731F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1 = 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61EC21FC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1 = 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3AE0A374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y координаты 2 точки (x2;y2) по-очередно: "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56EB69FD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2 = 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204DE860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2 = 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67D88011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Расстояние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между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этими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точками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Math.S</w:t>
      </w:r>
      <w:r w:rsid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qrt((Math.Pow((y1 - x1), 2) + Math.Pow((y2-x2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),2)))));</w:t>
      </w:r>
    </w:p>
    <w:p w14:paraId="77B5FA2B" w14:textId="77777777" w:rsidR="009F6312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();</w:t>
      </w:r>
    </w:p>
    <w:p w14:paraId="1B4B3657" w14:textId="77777777" w:rsidR="00B432AF" w:rsidRPr="00B432AF" w:rsidRDefault="00B432AF" w:rsidP="00B432AF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2F705EAE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4ED0019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3296C1E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72574BE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2FC7F8E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BB63EF5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99A04B6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4B38D6F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745DAED" w14:textId="77777777"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DEC9CC0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94645BE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7EE7B9D" w14:textId="77777777" w:rsidR="00C777A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r w:rsidR="00C777AE"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2</w:t>
      </w:r>
      <w:bookmarkEnd w:id="21"/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5F650E">
        <w:rPr>
          <w:rFonts w:eastAsiaTheme="minorHAnsi"/>
          <w:sz w:val="28"/>
          <w:szCs w:val="28"/>
          <w:lang w:eastAsia="en-US"/>
        </w:rPr>
        <w:t>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Pr="005F650E">
        <w:rPr>
          <w:sz w:val="28"/>
          <w:szCs w:val="28"/>
        </w:rPr>
        <w:t>Задание 2</w:t>
      </w:r>
      <w:r w:rsidR="004B1822">
        <w:rPr>
          <w:sz w:val="28"/>
          <w:szCs w:val="28"/>
        </w:rPr>
        <w:t xml:space="preserve"> </w:t>
      </w:r>
      <w:r w:rsidRPr="005F650E">
        <w:rPr>
          <w:sz w:val="28"/>
          <w:szCs w:val="28"/>
        </w:rPr>
        <w:t xml:space="preserve">(Нахождение </w:t>
      </w:r>
      <w:r w:rsidR="004B1822">
        <w:rPr>
          <w:sz w:val="28"/>
          <w:szCs w:val="28"/>
        </w:rPr>
        <w:t>длин отрезков</w:t>
      </w:r>
      <w:r w:rsidRPr="005F650E">
        <w:rPr>
          <w:sz w:val="28"/>
          <w:szCs w:val="28"/>
        </w:rPr>
        <w:t>)</w:t>
      </w:r>
    </w:p>
    <w:p w14:paraId="23091DF6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2FCF3DBC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14:paraId="3C802732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14:paraId="1B6C7119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14:paraId="2A3B8DF2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14:paraId="49C149CA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14:paraId="1738B229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5179852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253B824B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7023E80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14:paraId="2C24AABD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15B6E06A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14:paraId="23CC0E7D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значения точек A, B и С по-очередно: "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66548BED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5488FDFB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26845BD4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r w:rsidRPr="00B432A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3EC39F18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лина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отрезка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АС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Math.Abs(C - A));</w:t>
      </w:r>
    </w:p>
    <w:p w14:paraId="71BB35B4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Длина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отрезка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B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Math.Abs(C - B));</w:t>
      </w:r>
    </w:p>
    <w:p w14:paraId="3608405D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Сумма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отрезков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AC 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и</w:t>
      </w:r>
      <w:r w:rsidRPr="00B432A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BC = "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Math.Abs((C - A) + (C - B)));</w:t>
      </w:r>
    </w:p>
    <w:p w14:paraId="759A00EE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();</w:t>
      </w:r>
    </w:p>
    <w:p w14:paraId="30229FCD" w14:textId="77777777" w:rsidR="00B432AF" w:rsidRPr="00B432AF" w:rsidRDefault="00B432AF" w:rsidP="00B432AF">
      <w:pPr>
        <w:pStyle w:val="a8"/>
        <w:numPr>
          <w:ilvl w:val="0"/>
          <w:numId w:val="2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B432A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3B594055" w14:textId="77777777" w:rsidR="003F16B8" w:rsidRPr="005F650E" w:rsidRDefault="003F16B8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</w:p>
    <w:p w14:paraId="6A05D3F1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2" w:name="_Toc19546891"/>
    </w:p>
    <w:p w14:paraId="7CA0C74C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F0AAD63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7AA95B2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63D8245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0BB31D0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872BA80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4699458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16CE31F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9521B0A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DE4355C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6DFE576" w14:textId="77777777"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672ADF2" w14:textId="77777777" w:rsidR="00C777AE" w:rsidRPr="005F650E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3</w:t>
      </w:r>
      <w:bookmarkEnd w:id="22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Pr="005F650E">
        <w:rPr>
          <w:sz w:val="28"/>
          <w:szCs w:val="28"/>
        </w:rPr>
        <w:t>Задание 3 (</w:t>
      </w:r>
      <w:r w:rsidR="004B1822">
        <w:rPr>
          <w:sz w:val="28"/>
          <w:szCs w:val="28"/>
        </w:rPr>
        <w:t>Произведение длин отрезков</w:t>
      </w:r>
      <w:r w:rsidRPr="005F650E">
        <w:rPr>
          <w:sz w:val="28"/>
          <w:szCs w:val="28"/>
        </w:rPr>
        <w:t>)</w:t>
      </w:r>
    </w:p>
    <w:p w14:paraId="1887DABC" w14:textId="77777777"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2EDF0C28" w14:textId="77777777"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14:paraId="3DE2144D" w14:textId="77777777"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14:paraId="2531A989" w14:textId="77777777"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14:paraId="7D41C542" w14:textId="77777777"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14:paraId="5F3962AC" w14:textId="77777777"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14:paraId="378B3754" w14:textId="77777777"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2D658FF" w14:textId="77777777"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C25E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2421136B" w14:textId="77777777"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3F2AF30" w14:textId="77777777"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14:paraId="30378A92" w14:textId="77777777"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5DCBDD7A" w14:textId="77777777"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14:paraId="70FC745F" w14:textId="77777777"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точки А, В и С так, что бы С было между А и В: 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00965A9" w14:textId="77777777"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238DD5B2" w14:textId="77777777"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134BC437" w14:textId="77777777"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5CB32E72" w14:textId="77777777"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Произведение длин отрезков AC и BC = 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((C - A) * (B - C)));</w:t>
      </w:r>
    </w:p>
    <w:p w14:paraId="6109BBA8" w14:textId="77777777"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ReadLine();</w:t>
      </w:r>
    </w:p>
    <w:p w14:paraId="4D70F99E" w14:textId="77777777" w:rsidR="008C25EF" w:rsidRPr="008C25EF" w:rsidRDefault="008C25EF" w:rsidP="008C25EF">
      <w:pPr>
        <w:pStyle w:val="a8"/>
        <w:numPr>
          <w:ilvl w:val="0"/>
          <w:numId w:val="3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0224F739" w14:textId="77777777" w:rsidR="001F4D61" w:rsidRDefault="001F4D61" w:rsidP="009F6312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F2CEA7F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3" w:name="_Toc19546892"/>
    </w:p>
    <w:p w14:paraId="592CEB18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B43EA36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677CE212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CF9BF2E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4281E1A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217B5D8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2A7F69D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0ACA208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79D0BAD6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79CA1D7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EF996BD" w14:textId="77777777"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8189E23" w14:textId="77777777"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4</w:t>
      </w:r>
      <w:bookmarkEnd w:id="23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Pr="009E57B3">
        <w:rPr>
          <w:sz w:val="28"/>
          <w:szCs w:val="28"/>
        </w:rPr>
        <w:t>4</w:t>
      </w:r>
      <w:r>
        <w:rPr>
          <w:sz w:val="28"/>
          <w:szCs w:val="28"/>
        </w:rPr>
        <w:t xml:space="preserve"> </w:t>
      </w:r>
      <w:r w:rsidRPr="00B1430D">
        <w:rPr>
          <w:sz w:val="28"/>
          <w:szCs w:val="28"/>
        </w:rPr>
        <w:t>(</w:t>
      </w:r>
      <w:r w:rsidR="004B1822">
        <w:rPr>
          <w:sz w:val="28"/>
          <w:szCs w:val="28"/>
        </w:rPr>
        <w:t>Вычисление периметра и площади прямоугольника по координатам точек его вершин</w:t>
      </w:r>
      <w:r>
        <w:rPr>
          <w:sz w:val="28"/>
          <w:szCs w:val="28"/>
        </w:rPr>
        <w:t>)</w:t>
      </w:r>
    </w:p>
    <w:p w14:paraId="23777783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3930AB6A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14:paraId="1B2CDEA5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14:paraId="23663151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14:paraId="227EADF2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14:paraId="70E3D542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14:paraId="6F793597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1809E25C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C25E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4E3DAAAE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2EC9A516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14:paraId="08CF0899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098993A0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1, x2, y1, y2;</w:t>
      </w:r>
    </w:p>
    <w:p w14:paraId="7DF123E2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координаты противоположных точек прямоугольника: 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6FA8F3D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координаты 1 точки (x1;y1) по-очередно: 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7555CDA1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1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77BE9BB6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1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666889A1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y координаты 2 точки (x2;y2) по-очередно: 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5374D0B6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2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4377AD2F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2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613BC076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ериметр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рямоугольника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2 * (((Math.Sqrt((Math.Pow((x2 - x1), 2))))) + (Math.Sqrt((Math.Pow((y2 - y1), 2)))))));</w:t>
      </w:r>
    </w:p>
    <w:p w14:paraId="4C534748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лощадь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рямоугольника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 xml:space="preserve"> = 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((Math.Sqrt((Math.Pow((x2 - x1), 2))))) * (Math.Sqrt((Math.Pow((y2 - y1), 2))))));</w:t>
      </w:r>
    </w:p>
    <w:p w14:paraId="31E27BE2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();</w:t>
      </w:r>
    </w:p>
    <w:p w14:paraId="58B76810" w14:textId="77777777" w:rsidR="008C25EF" w:rsidRPr="008C25EF" w:rsidRDefault="008C25EF" w:rsidP="008C25EF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0F201B49" w14:textId="77777777" w:rsidR="00CC0874" w:rsidRPr="009F6312" w:rsidRDefault="00CC0874" w:rsidP="006F471D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color w:val="auto"/>
          <w:sz w:val="28"/>
          <w:szCs w:val="28"/>
          <w:lang w:val="en-US"/>
        </w:rPr>
      </w:pPr>
    </w:p>
    <w:p w14:paraId="5DC38174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4" w:name="_Toc19546893"/>
    </w:p>
    <w:p w14:paraId="304A395A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2A86EEFD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58B29B8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16CC281A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312B2006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5E7850F5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48C6AB7C" w14:textId="77777777"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14:paraId="08AD7DC8" w14:textId="77777777" w:rsidR="00C358A9" w:rsidRPr="005F650E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Листинг 5</w:t>
      </w:r>
      <w:bookmarkEnd w:id="24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Pr="005F650E">
        <w:rPr>
          <w:sz w:val="28"/>
          <w:szCs w:val="28"/>
        </w:rPr>
        <w:t>Задание 5 (</w:t>
      </w:r>
      <w:r w:rsidR="004B1822">
        <w:rPr>
          <w:sz w:val="28"/>
          <w:szCs w:val="28"/>
        </w:rPr>
        <w:t>Вычисление площади и периметра треугольника по координатам его вершин</w:t>
      </w:r>
      <w:r w:rsidRPr="005F650E">
        <w:rPr>
          <w:sz w:val="28"/>
          <w:szCs w:val="28"/>
        </w:rPr>
        <w:t>)</w:t>
      </w:r>
    </w:p>
    <w:p w14:paraId="02BF0AF2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14:paraId="76139C9C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14:paraId="696BFD70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14:paraId="6EE6B0B0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14:paraId="23154B92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14:paraId="0300EECB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14:paraId="55D5918D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7D3DA3B7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C25EF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14:paraId="40BE9DFD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14:paraId="6BBFCC26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14:paraId="3807B475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14:paraId="1AA2C0A7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1, y1, x2, y2, x3, y3;</w:t>
      </w:r>
    </w:p>
    <w:p w14:paraId="70C57977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double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a, b, c, p, S;</w:t>
      </w:r>
    </w:p>
    <w:p w14:paraId="62D1D046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координаты 1 вершины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6300BFC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1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1C48945F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1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2770C17A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координаты 2 вершины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2BBB2B4E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2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46791BD6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2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2F2DCC0A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координаты 3 вершины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14:paraId="0AF979AC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x3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1FBD6D64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y3 = </w:t>
      </w:r>
      <w:r w:rsidRPr="008C25EF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14:paraId="411A47C1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= Math.Sqrt(Math.Pow((x2 - x1), 2) + Math.Pow((y2 - y1), 2));</w:t>
      </w:r>
    </w:p>
    <w:p w14:paraId="283F9A52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= Math.Sqrt(Math.Pow((x3 - x2), 2) + Math.Pow((y3 - y2), 2));</w:t>
      </w:r>
    </w:p>
    <w:p w14:paraId="2B100226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 = Math.Sqrt(Math.Pow((x1 - x3), 2) + Math.Pow((y1 - y3), 2));</w:t>
      </w:r>
    </w:p>
    <w:p w14:paraId="202F34CA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p = (a + b + c) / 2; </w:t>
      </w:r>
      <w:r w:rsidRPr="008C25EF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формула полупериметра</w:t>
      </w:r>
    </w:p>
    <w:p w14:paraId="4E08D9B6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S = Math.Sqrt(p * (p - a) * (p - b) * (p - c)); </w:t>
      </w:r>
      <w:r w:rsidRPr="008C25EF">
        <w:rPr>
          <w:rFonts w:ascii="Courier New" w:eastAsiaTheme="minorHAnsi" w:hAnsi="Courier New" w:cs="Courier New"/>
          <w:color w:val="008000"/>
          <w:sz w:val="20"/>
          <w:szCs w:val="20"/>
          <w:lang w:eastAsia="en-US"/>
        </w:rPr>
        <w:t>//по формуле герона считаем площадь</w:t>
      </w:r>
    </w:p>
    <w:p w14:paraId="4494FB07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лощадь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: 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S);</w:t>
      </w:r>
    </w:p>
    <w:p w14:paraId="226F0234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"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Периметр</w:t>
      </w:r>
      <w:r w:rsidRPr="008C25EF">
        <w:rPr>
          <w:rFonts w:ascii="Courier New" w:eastAsiaTheme="minorHAnsi" w:hAnsi="Courier New" w:cs="Courier New"/>
          <w:color w:val="A31515"/>
          <w:sz w:val="20"/>
          <w:szCs w:val="20"/>
          <w:lang w:val="en-US" w:eastAsia="en-US"/>
        </w:rPr>
        <w:t>:"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+ (a + b + c));</w:t>
      </w:r>
    </w:p>
    <w:p w14:paraId="17B44362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ajorEastAsia" w:hAnsi="Courier New" w:cs="Courier New"/>
          <w:bCs/>
          <w:sz w:val="20"/>
          <w:szCs w:val="20"/>
          <w:lang w:val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();</w:t>
      </w:r>
    </w:p>
    <w:p w14:paraId="7989CCCE" w14:textId="77777777" w:rsidR="008C25EF" w:rsidRPr="008C25EF" w:rsidRDefault="008C25EF" w:rsidP="008C25EF">
      <w:pPr>
        <w:pStyle w:val="a8"/>
        <w:numPr>
          <w:ilvl w:val="0"/>
          <w:numId w:val="37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8C25EF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14:paraId="3683029B" w14:textId="77777777" w:rsidR="00CC0874" w:rsidRDefault="00CC0874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14:paraId="5B07D33E" w14:textId="77777777" w:rsidR="001F4D61" w:rsidRDefault="001F4D61" w:rsidP="006F471D">
      <w:pPr>
        <w:pStyle w:val="1"/>
        <w:spacing w:line="360" w:lineRule="auto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</w:p>
    <w:p w14:paraId="563FD0AE" w14:textId="77777777" w:rsidR="009F6312" w:rsidRPr="009F6312" w:rsidRDefault="009F6312" w:rsidP="009F6312">
      <w:pPr>
        <w:rPr>
          <w:rFonts w:eastAsiaTheme="minorHAnsi"/>
          <w:lang w:eastAsia="en-US"/>
        </w:rPr>
      </w:pPr>
    </w:p>
    <w:p w14:paraId="69359746" w14:textId="77777777"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5" w:name="_Toc19546894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5"/>
    </w:p>
    <w:p w14:paraId="47F94021" w14:textId="77777777" w:rsidR="0009027D" w:rsidRPr="009F6312" w:rsidRDefault="008C25EF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5855BA3E" wp14:editId="5515E60A">
            <wp:extent cx="4380039" cy="1546225"/>
            <wp:effectExtent l="0" t="0" r="190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18806"/>
                    <a:stretch/>
                  </pic:blipFill>
                  <pic:spPr bwMode="auto">
                    <a:xfrm>
                      <a:off x="0" y="0"/>
                      <a:ext cx="4380952" cy="15465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F77BD2" w14:textId="78BBB0A1" w:rsidR="004B1822" w:rsidRDefault="005F650E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>Рисунок 6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14:paraId="7A561475" w14:textId="77777777" w:rsidR="0009027D" w:rsidRPr="009F631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266407DD" wp14:editId="7089FCFF">
            <wp:extent cx="3961025" cy="1454785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20424"/>
                    <a:stretch/>
                  </pic:blipFill>
                  <pic:spPr bwMode="auto">
                    <a:xfrm>
                      <a:off x="0" y="0"/>
                      <a:ext cx="3961905" cy="14551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C68494" w14:textId="4EFCDC73" w:rsidR="004B1822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7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2</w:t>
      </w:r>
    </w:p>
    <w:p w14:paraId="37D8DD8F" w14:textId="77777777" w:rsidR="0009027D" w:rsidRPr="009F631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0420F61D" wp14:editId="6BD7C065">
            <wp:extent cx="4960519" cy="121285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/>
                    <a:srcRect t="22797"/>
                    <a:stretch/>
                  </pic:blipFill>
                  <pic:spPr bwMode="auto">
                    <a:xfrm>
                      <a:off x="0" y="0"/>
                      <a:ext cx="4961905" cy="12131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44CC16B" w14:textId="6C77A51F" w:rsidR="0009027D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>
        <w:rPr>
          <w:rFonts w:eastAsiaTheme="minorHAnsi"/>
          <w:color w:val="000000"/>
          <w:sz w:val="28"/>
          <w:szCs w:val="20"/>
          <w:lang w:eastAsia="en-US"/>
        </w:rPr>
        <w:t>8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14:paraId="6FA5149D" w14:textId="77777777" w:rsidR="004B1822" w:rsidRDefault="004B1822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129A6864" wp14:editId="03C30A88">
            <wp:extent cx="4951630" cy="1913890"/>
            <wp:effectExtent l="0" t="0" r="190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/>
                    <a:srcRect t="16602"/>
                    <a:stretch/>
                  </pic:blipFill>
                  <pic:spPr bwMode="auto">
                    <a:xfrm>
                      <a:off x="0" y="0"/>
                      <a:ext cx="4952381" cy="19141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14B6B5" w14:textId="77777777"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>
        <w:rPr>
          <w:rFonts w:eastAsiaTheme="minorHAnsi"/>
          <w:color w:val="000000"/>
          <w:sz w:val="28"/>
          <w:szCs w:val="20"/>
          <w:lang w:eastAsia="en-US"/>
        </w:rPr>
        <w:t>9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14:paraId="54B21857" w14:textId="77777777"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14:paraId="4F5CB299" w14:textId="77777777"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lastRenderedPageBreak/>
        <w:drawing>
          <wp:inline distT="0" distB="0" distL="0" distR="0" wp14:anchorId="41C4F0AE" wp14:editId="4206FDD4">
            <wp:extent cx="3075855" cy="2340610"/>
            <wp:effectExtent l="0" t="0" r="0" b="254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/>
                    <a:srcRect t="13757"/>
                    <a:stretch/>
                  </pic:blipFill>
                  <pic:spPr bwMode="auto">
                    <a:xfrm>
                      <a:off x="0" y="0"/>
                      <a:ext cx="3076190" cy="23408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3C6E20" w14:textId="77777777" w:rsidR="00CC0874" w:rsidRPr="001F4D61" w:rsidRDefault="001F4D61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1F4D61">
        <w:rPr>
          <w:rFonts w:eastAsiaTheme="minorHAnsi"/>
          <w:color w:val="000000"/>
          <w:sz w:val="28"/>
          <w:szCs w:val="20"/>
          <w:lang w:eastAsia="en-US"/>
        </w:rPr>
        <w:t>Рисунок 10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sectPr w:rsidR="00CC0874" w:rsidRPr="001F4D61" w:rsidSect="007D06ED">
      <w:footerReference w:type="default" r:id="rId37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A178187" w14:textId="77777777" w:rsidR="001E36A4" w:rsidRDefault="001E36A4" w:rsidP="00E57C13">
      <w:r>
        <w:separator/>
      </w:r>
    </w:p>
  </w:endnote>
  <w:endnote w:type="continuationSeparator" w:id="0">
    <w:p w14:paraId="38182E88" w14:textId="77777777" w:rsidR="001E36A4" w:rsidRDefault="001E36A4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87641220"/>
      <w:docPartObj>
        <w:docPartGallery w:val="Page Numbers (Bottom of Page)"/>
        <w:docPartUnique/>
      </w:docPartObj>
    </w:sdtPr>
    <w:sdtEndPr/>
    <w:sdtContent>
      <w:p w14:paraId="3666437A" w14:textId="77777777" w:rsidR="007D06ED" w:rsidRDefault="007D06E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B1822">
          <w:rPr>
            <w:noProof/>
          </w:rPr>
          <w:t>13</w:t>
        </w:r>
        <w:r>
          <w:fldChar w:fldCharType="end"/>
        </w:r>
      </w:p>
    </w:sdtContent>
  </w:sdt>
  <w:p w14:paraId="0C375F03" w14:textId="77777777" w:rsidR="007D06ED" w:rsidRDefault="007D06E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CFE0AF" w14:textId="77777777" w:rsidR="001E36A4" w:rsidRDefault="001E36A4" w:rsidP="00E57C13">
      <w:r>
        <w:separator/>
      </w:r>
    </w:p>
  </w:footnote>
  <w:footnote w:type="continuationSeparator" w:id="0">
    <w:p w14:paraId="1B6B628A" w14:textId="77777777" w:rsidR="001E36A4" w:rsidRDefault="001E36A4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77C90"/>
    <w:multiLevelType w:val="hybridMultilevel"/>
    <w:tmpl w:val="F60A76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70671D"/>
    <w:multiLevelType w:val="hybridMultilevel"/>
    <w:tmpl w:val="C478D1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B17E94"/>
    <w:multiLevelType w:val="hybridMultilevel"/>
    <w:tmpl w:val="827EC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7F52B8"/>
    <w:multiLevelType w:val="hybridMultilevel"/>
    <w:tmpl w:val="4B1A96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737090"/>
    <w:multiLevelType w:val="hybridMultilevel"/>
    <w:tmpl w:val="C20607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B0DA2BAE">
      <w:start w:val="1"/>
      <w:numFmt w:val="decimal"/>
      <w:lvlText w:val="%4."/>
      <w:lvlJc w:val="left"/>
      <w:pPr>
        <w:ind w:left="2880" w:hanging="360"/>
      </w:pPr>
      <w:rPr>
        <w:lang w:val="en-US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42171ED"/>
    <w:multiLevelType w:val="hybridMultilevel"/>
    <w:tmpl w:val="C478D1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BB3590"/>
    <w:multiLevelType w:val="hybridMultilevel"/>
    <w:tmpl w:val="1CD43A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C454573"/>
    <w:multiLevelType w:val="hybridMultilevel"/>
    <w:tmpl w:val="3D705F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21E22BC"/>
    <w:multiLevelType w:val="hybridMultilevel"/>
    <w:tmpl w:val="827EC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D317EF"/>
    <w:multiLevelType w:val="hybridMultilevel"/>
    <w:tmpl w:val="A9A489EC"/>
    <w:lvl w:ilvl="0" w:tplc="80969E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5520587"/>
    <w:multiLevelType w:val="hybridMultilevel"/>
    <w:tmpl w:val="827EC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E336BB"/>
    <w:multiLevelType w:val="hybridMultilevel"/>
    <w:tmpl w:val="EA2A014E"/>
    <w:lvl w:ilvl="0" w:tplc="1F3A43E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BF51AFD"/>
    <w:multiLevelType w:val="hybridMultilevel"/>
    <w:tmpl w:val="498AA2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1676892"/>
    <w:multiLevelType w:val="hybridMultilevel"/>
    <w:tmpl w:val="D02CD7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21E7462"/>
    <w:multiLevelType w:val="hybridMultilevel"/>
    <w:tmpl w:val="616A7D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53917CD"/>
    <w:multiLevelType w:val="hybridMultilevel"/>
    <w:tmpl w:val="AE00D9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DDA23D5"/>
    <w:multiLevelType w:val="hybridMultilevel"/>
    <w:tmpl w:val="AD2044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0890D60"/>
    <w:multiLevelType w:val="hybridMultilevel"/>
    <w:tmpl w:val="6024BA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5482C4B"/>
    <w:multiLevelType w:val="hybridMultilevel"/>
    <w:tmpl w:val="E2AA24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6F90C78"/>
    <w:multiLevelType w:val="hybridMultilevel"/>
    <w:tmpl w:val="412C8B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713676A"/>
    <w:multiLevelType w:val="hybridMultilevel"/>
    <w:tmpl w:val="412C8B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BF77B2C"/>
    <w:multiLevelType w:val="hybridMultilevel"/>
    <w:tmpl w:val="3C6E92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3BA3FD7"/>
    <w:multiLevelType w:val="hybridMultilevel"/>
    <w:tmpl w:val="68D08678"/>
    <w:lvl w:ilvl="0" w:tplc="1F3A43E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4BE4074"/>
    <w:multiLevelType w:val="hybridMultilevel"/>
    <w:tmpl w:val="D3865A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52D75C0"/>
    <w:multiLevelType w:val="hybridMultilevel"/>
    <w:tmpl w:val="564897A8"/>
    <w:lvl w:ilvl="0" w:tplc="0419000F">
      <w:start w:val="1"/>
      <w:numFmt w:val="decimal"/>
      <w:lvlText w:val="%1."/>
      <w:lvlJc w:val="left"/>
      <w:pPr>
        <w:ind w:left="1013" w:hanging="360"/>
      </w:pPr>
    </w:lvl>
    <w:lvl w:ilvl="1" w:tplc="04190019" w:tentative="1">
      <w:start w:val="1"/>
      <w:numFmt w:val="lowerLetter"/>
      <w:lvlText w:val="%2."/>
      <w:lvlJc w:val="left"/>
      <w:pPr>
        <w:ind w:left="1733" w:hanging="360"/>
      </w:pPr>
    </w:lvl>
    <w:lvl w:ilvl="2" w:tplc="0419001B" w:tentative="1">
      <w:start w:val="1"/>
      <w:numFmt w:val="lowerRoman"/>
      <w:lvlText w:val="%3."/>
      <w:lvlJc w:val="right"/>
      <w:pPr>
        <w:ind w:left="2453" w:hanging="180"/>
      </w:pPr>
    </w:lvl>
    <w:lvl w:ilvl="3" w:tplc="0419000F" w:tentative="1">
      <w:start w:val="1"/>
      <w:numFmt w:val="decimal"/>
      <w:lvlText w:val="%4."/>
      <w:lvlJc w:val="left"/>
      <w:pPr>
        <w:ind w:left="3173" w:hanging="360"/>
      </w:pPr>
    </w:lvl>
    <w:lvl w:ilvl="4" w:tplc="04190019" w:tentative="1">
      <w:start w:val="1"/>
      <w:numFmt w:val="lowerLetter"/>
      <w:lvlText w:val="%5."/>
      <w:lvlJc w:val="left"/>
      <w:pPr>
        <w:ind w:left="3893" w:hanging="360"/>
      </w:pPr>
    </w:lvl>
    <w:lvl w:ilvl="5" w:tplc="0419001B" w:tentative="1">
      <w:start w:val="1"/>
      <w:numFmt w:val="lowerRoman"/>
      <w:lvlText w:val="%6."/>
      <w:lvlJc w:val="right"/>
      <w:pPr>
        <w:ind w:left="4613" w:hanging="180"/>
      </w:pPr>
    </w:lvl>
    <w:lvl w:ilvl="6" w:tplc="0419000F" w:tentative="1">
      <w:start w:val="1"/>
      <w:numFmt w:val="decimal"/>
      <w:lvlText w:val="%7."/>
      <w:lvlJc w:val="left"/>
      <w:pPr>
        <w:ind w:left="5333" w:hanging="360"/>
      </w:pPr>
    </w:lvl>
    <w:lvl w:ilvl="7" w:tplc="04190019" w:tentative="1">
      <w:start w:val="1"/>
      <w:numFmt w:val="lowerLetter"/>
      <w:lvlText w:val="%8."/>
      <w:lvlJc w:val="left"/>
      <w:pPr>
        <w:ind w:left="6053" w:hanging="360"/>
      </w:pPr>
    </w:lvl>
    <w:lvl w:ilvl="8" w:tplc="0419001B" w:tentative="1">
      <w:start w:val="1"/>
      <w:numFmt w:val="lowerRoman"/>
      <w:lvlText w:val="%9."/>
      <w:lvlJc w:val="right"/>
      <w:pPr>
        <w:ind w:left="6773" w:hanging="180"/>
      </w:pPr>
    </w:lvl>
  </w:abstractNum>
  <w:abstractNum w:abstractNumId="25" w15:restartNumberingAfterBreak="0">
    <w:nsid w:val="5D990197"/>
    <w:multiLevelType w:val="hybridMultilevel"/>
    <w:tmpl w:val="C478D1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E4828C8"/>
    <w:multiLevelType w:val="hybridMultilevel"/>
    <w:tmpl w:val="5EAC63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E873342"/>
    <w:multiLevelType w:val="hybridMultilevel"/>
    <w:tmpl w:val="33408266"/>
    <w:lvl w:ilvl="0" w:tplc="0419000F">
      <w:start w:val="1"/>
      <w:numFmt w:val="decimal"/>
      <w:lvlText w:val="%1."/>
      <w:lvlJc w:val="left"/>
      <w:pPr>
        <w:ind w:left="916" w:hanging="360"/>
      </w:pPr>
    </w:lvl>
    <w:lvl w:ilvl="1" w:tplc="04190019" w:tentative="1">
      <w:start w:val="1"/>
      <w:numFmt w:val="lowerLetter"/>
      <w:lvlText w:val="%2."/>
      <w:lvlJc w:val="left"/>
      <w:pPr>
        <w:ind w:left="1636" w:hanging="360"/>
      </w:pPr>
    </w:lvl>
    <w:lvl w:ilvl="2" w:tplc="0419001B" w:tentative="1">
      <w:start w:val="1"/>
      <w:numFmt w:val="lowerRoman"/>
      <w:lvlText w:val="%3."/>
      <w:lvlJc w:val="right"/>
      <w:pPr>
        <w:ind w:left="2356" w:hanging="180"/>
      </w:pPr>
    </w:lvl>
    <w:lvl w:ilvl="3" w:tplc="0419000F" w:tentative="1">
      <w:start w:val="1"/>
      <w:numFmt w:val="decimal"/>
      <w:lvlText w:val="%4."/>
      <w:lvlJc w:val="left"/>
      <w:pPr>
        <w:ind w:left="3076" w:hanging="360"/>
      </w:pPr>
    </w:lvl>
    <w:lvl w:ilvl="4" w:tplc="04190019" w:tentative="1">
      <w:start w:val="1"/>
      <w:numFmt w:val="lowerLetter"/>
      <w:lvlText w:val="%5."/>
      <w:lvlJc w:val="left"/>
      <w:pPr>
        <w:ind w:left="3796" w:hanging="360"/>
      </w:pPr>
    </w:lvl>
    <w:lvl w:ilvl="5" w:tplc="0419001B" w:tentative="1">
      <w:start w:val="1"/>
      <w:numFmt w:val="lowerRoman"/>
      <w:lvlText w:val="%6."/>
      <w:lvlJc w:val="right"/>
      <w:pPr>
        <w:ind w:left="4516" w:hanging="180"/>
      </w:pPr>
    </w:lvl>
    <w:lvl w:ilvl="6" w:tplc="0419000F" w:tentative="1">
      <w:start w:val="1"/>
      <w:numFmt w:val="decimal"/>
      <w:lvlText w:val="%7."/>
      <w:lvlJc w:val="left"/>
      <w:pPr>
        <w:ind w:left="5236" w:hanging="360"/>
      </w:pPr>
    </w:lvl>
    <w:lvl w:ilvl="7" w:tplc="04190019" w:tentative="1">
      <w:start w:val="1"/>
      <w:numFmt w:val="lowerLetter"/>
      <w:lvlText w:val="%8."/>
      <w:lvlJc w:val="left"/>
      <w:pPr>
        <w:ind w:left="5956" w:hanging="360"/>
      </w:pPr>
    </w:lvl>
    <w:lvl w:ilvl="8" w:tplc="0419001B" w:tentative="1">
      <w:start w:val="1"/>
      <w:numFmt w:val="lowerRoman"/>
      <w:lvlText w:val="%9."/>
      <w:lvlJc w:val="right"/>
      <w:pPr>
        <w:ind w:left="6676" w:hanging="180"/>
      </w:pPr>
    </w:lvl>
  </w:abstractNum>
  <w:abstractNum w:abstractNumId="28" w15:restartNumberingAfterBreak="0">
    <w:nsid w:val="613154E5"/>
    <w:multiLevelType w:val="hybridMultilevel"/>
    <w:tmpl w:val="256AAC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1C8034C"/>
    <w:multiLevelType w:val="hybridMultilevel"/>
    <w:tmpl w:val="31CCB9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3266968"/>
    <w:multiLevelType w:val="hybridMultilevel"/>
    <w:tmpl w:val="ED2675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3562D19"/>
    <w:multiLevelType w:val="hybridMultilevel"/>
    <w:tmpl w:val="245E6E20"/>
    <w:lvl w:ilvl="0" w:tplc="0419000F">
      <w:start w:val="1"/>
      <w:numFmt w:val="decimal"/>
      <w:lvlText w:val="%1."/>
      <w:lvlJc w:val="left"/>
      <w:pPr>
        <w:ind w:left="3130" w:hanging="360"/>
      </w:pPr>
    </w:lvl>
    <w:lvl w:ilvl="1" w:tplc="04190019" w:tentative="1">
      <w:start w:val="1"/>
      <w:numFmt w:val="lowerLetter"/>
      <w:lvlText w:val="%2."/>
      <w:lvlJc w:val="left"/>
      <w:pPr>
        <w:ind w:left="3850" w:hanging="360"/>
      </w:pPr>
    </w:lvl>
    <w:lvl w:ilvl="2" w:tplc="0419001B" w:tentative="1">
      <w:start w:val="1"/>
      <w:numFmt w:val="lowerRoman"/>
      <w:lvlText w:val="%3."/>
      <w:lvlJc w:val="right"/>
      <w:pPr>
        <w:ind w:left="4570" w:hanging="180"/>
      </w:pPr>
    </w:lvl>
    <w:lvl w:ilvl="3" w:tplc="0419000F" w:tentative="1">
      <w:start w:val="1"/>
      <w:numFmt w:val="decimal"/>
      <w:lvlText w:val="%4."/>
      <w:lvlJc w:val="left"/>
      <w:pPr>
        <w:ind w:left="5290" w:hanging="360"/>
      </w:pPr>
    </w:lvl>
    <w:lvl w:ilvl="4" w:tplc="04190019" w:tentative="1">
      <w:start w:val="1"/>
      <w:numFmt w:val="lowerLetter"/>
      <w:lvlText w:val="%5."/>
      <w:lvlJc w:val="left"/>
      <w:pPr>
        <w:ind w:left="6010" w:hanging="360"/>
      </w:pPr>
    </w:lvl>
    <w:lvl w:ilvl="5" w:tplc="0419001B" w:tentative="1">
      <w:start w:val="1"/>
      <w:numFmt w:val="lowerRoman"/>
      <w:lvlText w:val="%6."/>
      <w:lvlJc w:val="right"/>
      <w:pPr>
        <w:ind w:left="6730" w:hanging="180"/>
      </w:pPr>
    </w:lvl>
    <w:lvl w:ilvl="6" w:tplc="0419000F" w:tentative="1">
      <w:start w:val="1"/>
      <w:numFmt w:val="decimal"/>
      <w:lvlText w:val="%7."/>
      <w:lvlJc w:val="left"/>
      <w:pPr>
        <w:ind w:left="7450" w:hanging="360"/>
      </w:pPr>
    </w:lvl>
    <w:lvl w:ilvl="7" w:tplc="04190019" w:tentative="1">
      <w:start w:val="1"/>
      <w:numFmt w:val="lowerLetter"/>
      <w:lvlText w:val="%8."/>
      <w:lvlJc w:val="left"/>
      <w:pPr>
        <w:ind w:left="8170" w:hanging="360"/>
      </w:pPr>
    </w:lvl>
    <w:lvl w:ilvl="8" w:tplc="0419001B" w:tentative="1">
      <w:start w:val="1"/>
      <w:numFmt w:val="lowerRoman"/>
      <w:lvlText w:val="%9."/>
      <w:lvlJc w:val="right"/>
      <w:pPr>
        <w:ind w:left="8890" w:hanging="180"/>
      </w:pPr>
    </w:lvl>
  </w:abstractNum>
  <w:abstractNum w:abstractNumId="32" w15:restartNumberingAfterBreak="0">
    <w:nsid w:val="68BB1723"/>
    <w:multiLevelType w:val="hybridMultilevel"/>
    <w:tmpl w:val="B33203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EEF0E33"/>
    <w:multiLevelType w:val="hybridMultilevel"/>
    <w:tmpl w:val="D02CD7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30F5AFB"/>
    <w:multiLevelType w:val="hybridMultilevel"/>
    <w:tmpl w:val="D02CD7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745409DF"/>
    <w:multiLevelType w:val="hybridMultilevel"/>
    <w:tmpl w:val="C0E6B666"/>
    <w:lvl w:ilvl="0" w:tplc="1F3A43E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B1F24B6"/>
    <w:multiLevelType w:val="hybridMultilevel"/>
    <w:tmpl w:val="412C8B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1"/>
  </w:num>
  <w:num w:numId="2">
    <w:abstractNumId w:val="17"/>
  </w:num>
  <w:num w:numId="3">
    <w:abstractNumId w:val="6"/>
  </w:num>
  <w:num w:numId="4">
    <w:abstractNumId w:val="14"/>
  </w:num>
  <w:num w:numId="5">
    <w:abstractNumId w:val="24"/>
  </w:num>
  <w:num w:numId="6">
    <w:abstractNumId w:val="27"/>
  </w:num>
  <w:num w:numId="7">
    <w:abstractNumId w:val="12"/>
  </w:num>
  <w:num w:numId="8">
    <w:abstractNumId w:val="29"/>
  </w:num>
  <w:num w:numId="9">
    <w:abstractNumId w:val="22"/>
  </w:num>
  <w:num w:numId="10">
    <w:abstractNumId w:val="11"/>
  </w:num>
  <w:num w:numId="11">
    <w:abstractNumId w:val="35"/>
  </w:num>
  <w:num w:numId="12">
    <w:abstractNumId w:val="0"/>
  </w:num>
  <w:num w:numId="13">
    <w:abstractNumId w:val="3"/>
  </w:num>
  <w:num w:numId="14">
    <w:abstractNumId w:val="4"/>
  </w:num>
  <w:num w:numId="15">
    <w:abstractNumId w:val="16"/>
  </w:num>
  <w:num w:numId="16">
    <w:abstractNumId w:val="15"/>
  </w:num>
  <w:num w:numId="17">
    <w:abstractNumId w:val="18"/>
  </w:num>
  <w:num w:numId="18">
    <w:abstractNumId w:val="9"/>
  </w:num>
  <w:num w:numId="19">
    <w:abstractNumId w:val="26"/>
  </w:num>
  <w:num w:numId="20">
    <w:abstractNumId w:val="28"/>
  </w:num>
  <w:num w:numId="21">
    <w:abstractNumId w:val="32"/>
  </w:num>
  <w:num w:numId="22">
    <w:abstractNumId w:val="30"/>
  </w:num>
  <w:num w:numId="23">
    <w:abstractNumId w:val="23"/>
  </w:num>
  <w:num w:numId="24">
    <w:abstractNumId w:val="13"/>
  </w:num>
  <w:num w:numId="25">
    <w:abstractNumId w:val="34"/>
  </w:num>
  <w:num w:numId="26">
    <w:abstractNumId w:val="33"/>
  </w:num>
  <w:num w:numId="27">
    <w:abstractNumId w:val="10"/>
  </w:num>
  <w:num w:numId="28">
    <w:abstractNumId w:val="2"/>
  </w:num>
  <w:num w:numId="29">
    <w:abstractNumId w:val="8"/>
  </w:num>
  <w:num w:numId="30">
    <w:abstractNumId w:val="36"/>
  </w:num>
  <w:num w:numId="31">
    <w:abstractNumId w:val="20"/>
  </w:num>
  <w:num w:numId="32">
    <w:abstractNumId w:val="19"/>
  </w:num>
  <w:num w:numId="33">
    <w:abstractNumId w:val="21"/>
  </w:num>
  <w:num w:numId="34">
    <w:abstractNumId w:val="5"/>
  </w:num>
  <w:num w:numId="35">
    <w:abstractNumId w:val="1"/>
  </w:num>
  <w:num w:numId="36">
    <w:abstractNumId w:val="25"/>
  </w:num>
  <w:num w:numId="3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57C13"/>
    <w:rsid w:val="00027209"/>
    <w:rsid w:val="00071980"/>
    <w:rsid w:val="0009027D"/>
    <w:rsid w:val="0009710A"/>
    <w:rsid w:val="000F29D3"/>
    <w:rsid w:val="00102F6A"/>
    <w:rsid w:val="00140E44"/>
    <w:rsid w:val="001E3162"/>
    <w:rsid w:val="001E36A4"/>
    <w:rsid w:val="001F3D7E"/>
    <w:rsid w:val="001F4D61"/>
    <w:rsid w:val="00263B5F"/>
    <w:rsid w:val="00264CBE"/>
    <w:rsid w:val="00285273"/>
    <w:rsid w:val="003050AC"/>
    <w:rsid w:val="00320321"/>
    <w:rsid w:val="003233CA"/>
    <w:rsid w:val="003F16B8"/>
    <w:rsid w:val="00404053"/>
    <w:rsid w:val="00424D95"/>
    <w:rsid w:val="0043235B"/>
    <w:rsid w:val="00436AE8"/>
    <w:rsid w:val="00466AFF"/>
    <w:rsid w:val="004945A6"/>
    <w:rsid w:val="004A630A"/>
    <w:rsid w:val="004B1822"/>
    <w:rsid w:val="00503D7E"/>
    <w:rsid w:val="005F650E"/>
    <w:rsid w:val="0061676C"/>
    <w:rsid w:val="00622F7B"/>
    <w:rsid w:val="00680310"/>
    <w:rsid w:val="006974A5"/>
    <w:rsid w:val="006A0D93"/>
    <w:rsid w:val="006F471D"/>
    <w:rsid w:val="007256D1"/>
    <w:rsid w:val="00746CF5"/>
    <w:rsid w:val="00750953"/>
    <w:rsid w:val="007D06ED"/>
    <w:rsid w:val="007E02CC"/>
    <w:rsid w:val="00831693"/>
    <w:rsid w:val="0085081A"/>
    <w:rsid w:val="008551CA"/>
    <w:rsid w:val="008B22C4"/>
    <w:rsid w:val="008C25EF"/>
    <w:rsid w:val="00950925"/>
    <w:rsid w:val="009B3E69"/>
    <w:rsid w:val="009E57B3"/>
    <w:rsid w:val="009F20FB"/>
    <w:rsid w:val="009F6312"/>
    <w:rsid w:val="00AC5B46"/>
    <w:rsid w:val="00AD4057"/>
    <w:rsid w:val="00B1430D"/>
    <w:rsid w:val="00B432AF"/>
    <w:rsid w:val="00B512E0"/>
    <w:rsid w:val="00B74D72"/>
    <w:rsid w:val="00C358A9"/>
    <w:rsid w:val="00C35DD1"/>
    <w:rsid w:val="00C370D5"/>
    <w:rsid w:val="00C43285"/>
    <w:rsid w:val="00C447C8"/>
    <w:rsid w:val="00C777AE"/>
    <w:rsid w:val="00CC0874"/>
    <w:rsid w:val="00CC0AE8"/>
    <w:rsid w:val="00D267A5"/>
    <w:rsid w:val="00D445F1"/>
    <w:rsid w:val="00D732BC"/>
    <w:rsid w:val="00D84EF7"/>
    <w:rsid w:val="00D96DD9"/>
    <w:rsid w:val="00DC68EF"/>
    <w:rsid w:val="00DC6997"/>
    <w:rsid w:val="00DF7291"/>
    <w:rsid w:val="00E1230D"/>
    <w:rsid w:val="00E527EF"/>
    <w:rsid w:val="00E54260"/>
    <w:rsid w:val="00E57C13"/>
    <w:rsid w:val="00E9148F"/>
    <w:rsid w:val="00EB6732"/>
    <w:rsid w:val="00ED7348"/>
    <w:rsid w:val="00F70CE4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3B81C63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hyperlink" Target="https://docs.microsoft.com/ru-ru/dotnet/api/system.console.writeline" TargetMode="External"/><Relationship Id="rId26" Type="http://schemas.openxmlformats.org/officeDocument/2006/relationships/image" Target="media/image4.emf"/><Relationship Id="rId39" Type="http://schemas.openxmlformats.org/officeDocument/2006/relationships/theme" Target="theme/theme1.xml"/><Relationship Id="rId21" Type="http://schemas.openxmlformats.org/officeDocument/2006/relationships/hyperlink" Target="https://docs.microsoft.com/ru-ru/dotnet/api/system" TargetMode="External"/><Relationship Id="rId34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hyperlink" Target="https://docs.microsoft.com/ru-ru/dotnet/csharp/language-reference/keywords/static" TargetMode="External"/><Relationship Id="rId25" Type="http://schemas.openxmlformats.org/officeDocument/2006/relationships/package" Target="embeddings/_________Microsoft_Visio1.vsdx"/><Relationship Id="rId33" Type="http://schemas.openxmlformats.org/officeDocument/2006/relationships/image" Target="media/image8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const" TargetMode="External"/><Relationship Id="rId20" Type="http://schemas.openxmlformats.org/officeDocument/2006/relationships/hyperlink" Target="https://docs.microsoft.com/ru-ru/dotnet/api/system.console" TargetMode="External"/><Relationship Id="rId29" Type="http://schemas.openxmlformats.org/officeDocument/2006/relationships/package" Target="embeddings/_________Microsoft_Visio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image" Target="media/image3.emf"/><Relationship Id="rId32" Type="http://schemas.openxmlformats.org/officeDocument/2006/relationships/image" Target="media/image7.png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package" Target="embeddings/_________Microsoft_Visio.vsdx"/><Relationship Id="rId28" Type="http://schemas.openxmlformats.org/officeDocument/2006/relationships/image" Target="media/image5.emf"/><Relationship Id="rId36" Type="http://schemas.openxmlformats.org/officeDocument/2006/relationships/image" Target="media/image11.png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hyperlink" Target="https://docs.microsoft.com/ru-ru/dotnet/api/system.console" TargetMode="External"/><Relationship Id="rId31" Type="http://schemas.openxmlformats.org/officeDocument/2006/relationships/package" Target="embeddings/_________Microsoft_Visio4.vsdx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image" Target="media/image2.emf"/><Relationship Id="rId27" Type="http://schemas.openxmlformats.org/officeDocument/2006/relationships/package" Target="embeddings/_________Microsoft_Visio2.vsdx"/><Relationship Id="rId30" Type="http://schemas.openxmlformats.org/officeDocument/2006/relationships/image" Target="media/image6.emf"/><Relationship Id="rId35" Type="http://schemas.openxmlformats.org/officeDocument/2006/relationships/image" Target="media/image10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17A3C6-8C68-4191-B4D1-348773FF90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540</Words>
  <Characters>8782</Characters>
  <Application>Microsoft Office Word</Application>
  <DocSecurity>0</DocSecurity>
  <Lines>73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Дмитрий Чекрыжов</cp:lastModifiedBy>
  <cp:revision>6</cp:revision>
  <dcterms:created xsi:type="dcterms:W3CDTF">2019-09-30T06:36:00Z</dcterms:created>
  <dcterms:modified xsi:type="dcterms:W3CDTF">2020-01-14T23:24:00Z</dcterms:modified>
</cp:coreProperties>
</file>